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57E2" w:rsidRPr="003157E2" w:rsidRDefault="003157E2" w:rsidP="003157E2">
      <w:pPr>
        <w:jc w:val="center"/>
        <w:rPr>
          <w:b/>
          <w:sz w:val="36"/>
          <w:szCs w:val="36"/>
        </w:rPr>
      </w:pPr>
      <w:r w:rsidRPr="003157E2">
        <w:rPr>
          <w:rFonts w:hint="eastAsia"/>
          <w:b/>
          <w:sz w:val="36"/>
          <w:szCs w:val="36"/>
        </w:rPr>
        <w:t>网站流量分析介绍</w:t>
      </w:r>
    </w:p>
    <w:p w:rsidR="00D4108B" w:rsidRPr="003157E2" w:rsidRDefault="00D4108B" w:rsidP="003157E2">
      <w:pPr>
        <w:pStyle w:val="1"/>
        <w:rPr>
          <w:sz w:val="28"/>
          <w:szCs w:val="28"/>
        </w:rPr>
      </w:pPr>
      <w:r w:rsidRPr="003157E2">
        <w:rPr>
          <w:rFonts w:hint="eastAsia"/>
          <w:sz w:val="28"/>
          <w:szCs w:val="28"/>
        </w:rPr>
        <w:t>一、流量介绍</w:t>
      </w:r>
    </w:p>
    <w:p w:rsidR="00EE60BC" w:rsidRDefault="00D4108B" w:rsidP="00887A30">
      <w:pPr>
        <w:ind w:firstLine="420"/>
      </w:pPr>
      <w:r w:rsidRPr="00FA7FC6">
        <w:rPr>
          <w:rFonts w:hint="eastAsia"/>
        </w:rPr>
        <w:t>流量是用户与网站交互产生的点击流数据的反应</w:t>
      </w:r>
      <w:r w:rsidR="003157E2">
        <w:rPr>
          <w:rFonts w:hint="eastAsia"/>
        </w:rPr>
        <w:t>，</w:t>
      </w:r>
      <w:r w:rsidRPr="00FA7FC6">
        <w:rPr>
          <w:rFonts w:hint="eastAsia"/>
        </w:rPr>
        <w:t>是业务与用户的营销接触点，是业务红利的入口</w:t>
      </w:r>
      <w:r w:rsidRPr="00FA7FC6">
        <w:rPr>
          <w:rFonts w:hint="eastAsia"/>
        </w:rPr>
        <w:t> </w:t>
      </w:r>
      <w:r w:rsidR="003157E2">
        <w:rPr>
          <w:rFonts w:hint="eastAsia"/>
        </w:rPr>
        <w:t>，</w:t>
      </w:r>
      <w:r w:rsidRPr="00FA7FC6">
        <w:rPr>
          <w:rFonts w:hint="eastAsia"/>
        </w:rPr>
        <w:t>流量数据通过用户行为反应营销漏斗过程。</w:t>
      </w:r>
      <w:r w:rsidR="003157E2">
        <w:rPr>
          <w:rFonts w:hint="eastAsia"/>
        </w:rPr>
        <w:t>通过对网站各种</w:t>
      </w:r>
      <w:r w:rsidR="003157E2" w:rsidRPr="00597AF0">
        <w:rPr>
          <w:rFonts w:hint="eastAsia"/>
          <w:color w:val="00B0F0"/>
        </w:rPr>
        <w:t>流量指标</w:t>
      </w:r>
      <w:r w:rsidR="003157E2">
        <w:rPr>
          <w:rFonts w:hint="eastAsia"/>
        </w:rPr>
        <w:t>的监控分析，可以对整个网站</w:t>
      </w:r>
      <w:r w:rsidR="00597AF0">
        <w:rPr>
          <w:rFonts w:hint="eastAsia"/>
        </w:rPr>
        <w:t>、不同业务、网站页面的不同区域的</w:t>
      </w:r>
      <w:r w:rsidR="003157E2">
        <w:rPr>
          <w:rFonts w:hint="eastAsia"/>
        </w:rPr>
        <w:t>用户</w:t>
      </w:r>
      <w:r w:rsidR="00597AF0">
        <w:rPr>
          <w:rFonts w:hint="eastAsia"/>
        </w:rPr>
        <w:t>活跃情况进行精细化的统计，从而检查目前运营状况，进而对运营规划、产品优化、市场分析作出决策。</w:t>
      </w:r>
    </w:p>
    <w:p w:rsidR="00D4108B" w:rsidRDefault="00D4108B">
      <w:r>
        <w:rPr>
          <w:rFonts w:ascii="Arial" w:eastAsia="宋体" w:hAnsi="Arial" w:cs="Arial"/>
          <w:noProof/>
          <w:color w:val="0B0080"/>
          <w:kern w:val="0"/>
          <w:sz w:val="19"/>
          <w:szCs w:val="19"/>
        </w:rPr>
        <w:drawing>
          <wp:inline distT="0" distB="0" distL="0" distR="0" wp14:anchorId="100497F3" wp14:editId="1B4611A2">
            <wp:extent cx="5276850" cy="2847975"/>
            <wp:effectExtent l="0" t="0" r="0" b="9525"/>
            <wp:docPr id="24" name="图片 24" descr="Pc1.png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c1.png">
                      <a:hlinkClick r:id="rId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6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108B" w:rsidRPr="003157E2" w:rsidRDefault="00D4108B" w:rsidP="003157E2">
      <w:pPr>
        <w:pStyle w:val="1"/>
        <w:rPr>
          <w:sz w:val="28"/>
          <w:szCs w:val="28"/>
        </w:rPr>
      </w:pPr>
      <w:r w:rsidRPr="003157E2">
        <w:rPr>
          <w:rFonts w:hint="eastAsia"/>
          <w:sz w:val="28"/>
          <w:szCs w:val="28"/>
        </w:rPr>
        <w:t>二、流量基本指标</w:t>
      </w:r>
    </w:p>
    <w:p w:rsidR="00D4108B" w:rsidRPr="003259B2" w:rsidRDefault="00D4108B" w:rsidP="003259B2">
      <w:pPr>
        <w:widowControl/>
        <w:pBdr>
          <w:bottom w:val="single" w:sz="6" w:space="2" w:color="AAAAAA"/>
        </w:pBdr>
        <w:spacing w:beforeLines="50" w:before="156" w:after="240" w:line="360" w:lineRule="atLeast"/>
        <w:jc w:val="left"/>
        <w:outlineLvl w:val="1"/>
        <w:rPr>
          <w:rFonts w:ascii="Arial" w:eastAsia="宋体" w:hAnsi="Arial" w:cs="Arial"/>
          <w:color w:val="000000"/>
          <w:kern w:val="0"/>
          <w:sz w:val="24"/>
          <w:szCs w:val="24"/>
        </w:rPr>
      </w:pP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数量指标</w:t>
      </w: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(</w:t>
      </w: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页面浏览量、访次、独立访客数、独立页面访问数</w:t>
      </w: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)</w:t>
      </w:r>
    </w:p>
    <w:p w:rsidR="00D4108B" w:rsidRPr="003259B2" w:rsidRDefault="00D4108B" w:rsidP="003259B2">
      <w:pPr>
        <w:rPr>
          <w:b/>
        </w:rPr>
      </w:pPr>
      <w:r w:rsidRPr="003259B2">
        <w:rPr>
          <w:rFonts w:hint="eastAsia"/>
          <w:b/>
        </w:rPr>
        <w:t>页面浏览量（</w:t>
      </w:r>
      <w:r w:rsidRPr="003259B2">
        <w:rPr>
          <w:rFonts w:hint="eastAsia"/>
          <w:b/>
        </w:rPr>
        <w:t>pv</w:t>
      </w:r>
      <w:r w:rsidRPr="003259B2">
        <w:rPr>
          <w:rFonts w:hint="eastAsia"/>
          <w:b/>
        </w:rPr>
        <w:t>）</w:t>
      </w:r>
    </w:p>
    <w:p w:rsidR="00D4108B" w:rsidRPr="003259B2" w:rsidRDefault="00D4108B" w:rsidP="003259B2">
      <w:pPr>
        <w:ind w:left="420"/>
        <w:rPr>
          <w:rFonts w:asciiTheme="minorEastAsia" w:hAnsiTheme="minorEastAsia"/>
        </w:rPr>
      </w:pPr>
      <w:r w:rsidRPr="003259B2">
        <w:rPr>
          <w:rFonts w:asciiTheme="minorEastAsia" w:hAnsiTheme="minorEastAsia" w:hint="eastAsia"/>
          <w:b/>
          <w:bCs/>
        </w:rPr>
        <w:t>定义</w:t>
      </w:r>
      <w:r w:rsidRPr="003259B2">
        <w:rPr>
          <w:rFonts w:asciiTheme="minorEastAsia" w:hAnsiTheme="minorEastAsia" w:hint="eastAsia"/>
        </w:rPr>
        <w:t>：页面被浏览次数的总和，统计一个网站时，指的是网站所有页面被点击的总次数。 从技术层面讲，指浏览器加载网页的次数总和。 </w:t>
      </w:r>
      <w:r w:rsidRPr="003259B2">
        <w:rPr>
          <w:rFonts w:asciiTheme="minorEastAsia" w:hAnsiTheme="minorEastAsia" w:hint="eastAsia"/>
        </w:rPr>
        <w:br/>
      </w:r>
      <w:r w:rsidRPr="003259B2">
        <w:rPr>
          <w:rFonts w:asciiTheme="minorEastAsia" w:hAnsiTheme="minorEastAsia" w:hint="eastAsia"/>
          <w:b/>
          <w:bCs/>
        </w:rPr>
        <w:t>公式：</w:t>
      </w:r>
      <w:r w:rsidRPr="003259B2">
        <w:rPr>
          <w:rFonts w:asciiTheme="minorEastAsia" w:hAnsiTheme="minorEastAsia" w:hint="eastAsia"/>
        </w:rPr>
        <w:t>pv=count(1)</w:t>
      </w:r>
    </w:p>
    <w:p w:rsidR="00D4108B" w:rsidRPr="003259B2" w:rsidRDefault="00D4108B" w:rsidP="003259B2">
      <w:pPr>
        <w:rPr>
          <w:b/>
        </w:rPr>
      </w:pPr>
      <w:r w:rsidRPr="003259B2">
        <w:rPr>
          <w:rFonts w:hint="eastAsia"/>
          <w:b/>
        </w:rPr>
        <w:t>访问次数</w:t>
      </w:r>
      <w:r w:rsidRPr="003259B2">
        <w:rPr>
          <w:rFonts w:hint="eastAsia"/>
          <w:b/>
        </w:rPr>
        <w:t>(visits)</w:t>
      </w:r>
    </w:p>
    <w:p w:rsidR="00D4108B" w:rsidRPr="00FA7FC6" w:rsidRDefault="00D4108B" w:rsidP="003259B2">
      <w:pPr>
        <w:ind w:left="420"/>
      </w:pPr>
      <w:r w:rsidRPr="00FA7FC6">
        <w:rPr>
          <w:rFonts w:hint="eastAsia"/>
          <w:b/>
          <w:bCs/>
        </w:rPr>
        <w:t>定义：</w:t>
      </w:r>
      <w:r w:rsidRPr="00FA7FC6">
        <w:rPr>
          <w:rFonts w:hint="eastAsia"/>
        </w:rPr>
        <w:t>从来到网站到离开，算一次统计。离开后，再次重新访问，访问量按</w:t>
      </w:r>
      <w:r w:rsidRPr="00FA7FC6">
        <w:rPr>
          <w:rFonts w:hint="eastAsia"/>
        </w:rPr>
        <w:t>2</w:t>
      </w:r>
      <w:r w:rsidRPr="00FA7FC6">
        <w:rPr>
          <w:rFonts w:hint="eastAsia"/>
        </w:rPr>
        <w:t>次算。如果一直没有关掉网站，访问网站的不同页面，算一次访问。一天内不同时间访问网站</w:t>
      </w:r>
      <w:r w:rsidRPr="00FA7FC6">
        <w:rPr>
          <w:rFonts w:hint="eastAsia"/>
        </w:rPr>
        <w:t>N</w:t>
      </w:r>
      <w:r w:rsidRPr="00FA7FC6">
        <w:rPr>
          <w:rFonts w:hint="eastAsia"/>
        </w:rPr>
        <w:t>次，算</w:t>
      </w:r>
      <w:r w:rsidRPr="00FA7FC6">
        <w:rPr>
          <w:rFonts w:hint="eastAsia"/>
        </w:rPr>
        <w:t>N</w:t>
      </w:r>
      <w:r w:rsidRPr="00FA7FC6">
        <w:rPr>
          <w:rFonts w:hint="eastAsia"/>
        </w:rPr>
        <w:t>次访问。</w:t>
      </w:r>
      <w:r w:rsidRPr="00FA7FC6">
        <w:rPr>
          <w:rFonts w:hint="eastAsia"/>
        </w:rPr>
        <w:t> </w:t>
      </w:r>
      <w:r w:rsidRPr="00FA7FC6">
        <w:rPr>
          <w:rFonts w:hint="eastAsia"/>
        </w:rPr>
        <w:br/>
      </w:r>
      <w:r w:rsidRPr="00FA7FC6">
        <w:rPr>
          <w:rFonts w:hint="eastAsia"/>
          <w:b/>
          <w:bCs/>
        </w:rPr>
        <w:lastRenderedPageBreak/>
        <w:t>公式：</w:t>
      </w:r>
      <w:r w:rsidRPr="00FA7FC6">
        <w:rPr>
          <w:rFonts w:hint="eastAsia"/>
        </w:rPr>
        <w:t>visits=count(distinct session_id)</w:t>
      </w:r>
    </w:p>
    <w:p w:rsidR="00D4108B" w:rsidRPr="003259B2" w:rsidRDefault="00D4108B" w:rsidP="003259B2">
      <w:pPr>
        <w:rPr>
          <w:b/>
        </w:rPr>
      </w:pPr>
      <w:r w:rsidRPr="003259B2">
        <w:rPr>
          <w:rFonts w:hint="eastAsia"/>
          <w:b/>
        </w:rPr>
        <w:t>独立访客数</w:t>
      </w:r>
      <w:r w:rsidRPr="003259B2">
        <w:rPr>
          <w:rFonts w:hint="eastAsia"/>
          <w:b/>
        </w:rPr>
        <w:t>(uv)</w:t>
      </w:r>
    </w:p>
    <w:p w:rsidR="00D4108B" w:rsidRPr="00FA7FC6" w:rsidRDefault="00D4108B" w:rsidP="003259B2">
      <w:pPr>
        <w:ind w:left="420"/>
      </w:pPr>
      <w:r w:rsidRPr="00FA7FC6">
        <w:rPr>
          <w:rFonts w:hint="eastAsia"/>
          <w:b/>
          <w:bCs/>
        </w:rPr>
        <w:t>定义：</w:t>
      </w:r>
      <w:r w:rsidRPr="00FA7FC6">
        <w:rPr>
          <w:rFonts w:hint="eastAsia"/>
        </w:rPr>
        <w:t>指不同的、通过互联网访问这个网页的自然人。</w:t>
      </w:r>
      <w:r w:rsidRPr="00FA7FC6">
        <w:rPr>
          <w:rFonts w:hint="eastAsia"/>
        </w:rPr>
        <w:t xml:space="preserve"> </w:t>
      </w:r>
      <w:r w:rsidRPr="00FA7FC6">
        <w:rPr>
          <w:rFonts w:hint="eastAsia"/>
        </w:rPr>
        <w:t>从技术层面上讲，用</w:t>
      </w:r>
      <w:r w:rsidRPr="00FA7FC6">
        <w:rPr>
          <w:rFonts w:hint="eastAsia"/>
        </w:rPr>
        <w:t xml:space="preserve">Cookie </w:t>
      </w:r>
      <w:r w:rsidRPr="00FA7FC6">
        <w:rPr>
          <w:rFonts w:hint="eastAsia"/>
        </w:rPr>
        <w:t>来确定独立访客数，在浏览器</w:t>
      </w:r>
      <w:r w:rsidRPr="00FA7FC6">
        <w:rPr>
          <w:rFonts w:hint="eastAsia"/>
        </w:rPr>
        <w:t>cookie</w:t>
      </w:r>
      <w:r w:rsidRPr="00FA7FC6">
        <w:rPr>
          <w:rFonts w:hint="eastAsia"/>
        </w:rPr>
        <w:t>数据不清除的情况下，即使用多个</w:t>
      </w:r>
      <w:r w:rsidRPr="00FA7FC6">
        <w:rPr>
          <w:rFonts w:hint="eastAsia"/>
        </w:rPr>
        <w:t>IP</w:t>
      </w:r>
      <w:r w:rsidRPr="00FA7FC6">
        <w:rPr>
          <w:rFonts w:hint="eastAsia"/>
        </w:rPr>
        <w:t>切换来登录一个网站，也会只记为一个访客数。</w:t>
      </w:r>
      <w:r w:rsidRPr="00FA7FC6">
        <w:rPr>
          <w:rFonts w:hint="eastAsia"/>
        </w:rPr>
        <w:t xml:space="preserve"> </w:t>
      </w:r>
      <w:r w:rsidRPr="00FA7FC6">
        <w:rPr>
          <w:rFonts w:hint="eastAsia"/>
        </w:rPr>
        <w:t>独立访客很接近但并不完全就是真实独立的人。</w:t>
      </w:r>
      <w:r w:rsidRPr="00FA7FC6">
        <w:rPr>
          <w:rFonts w:hint="eastAsia"/>
        </w:rPr>
        <w:t> </w:t>
      </w:r>
      <w:r w:rsidRPr="00FA7FC6">
        <w:rPr>
          <w:rFonts w:hint="eastAsia"/>
        </w:rPr>
        <w:br/>
      </w:r>
      <w:r w:rsidRPr="00FA7FC6">
        <w:rPr>
          <w:rFonts w:hint="eastAsia"/>
          <w:b/>
          <w:bCs/>
        </w:rPr>
        <w:t>公式：</w:t>
      </w:r>
      <w:r w:rsidRPr="00FA7FC6">
        <w:rPr>
          <w:rFonts w:hint="eastAsia"/>
        </w:rPr>
        <w:t>uv=count(distinct browser_uniq_id)</w:t>
      </w:r>
    </w:p>
    <w:p w:rsidR="00D4108B" w:rsidRPr="003259B2" w:rsidRDefault="00D4108B" w:rsidP="003259B2">
      <w:pPr>
        <w:rPr>
          <w:b/>
        </w:rPr>
      </w:pPr>
      <w:r w:rsidRPr="003259B2">
        <w:rPr>
          <w:rFonts w:hint="eastAsia"/>
          <w:b/>
        </w:rPr>
        <w:t>独立页面访问数</w:t>
      </w:r>
      <w:r w:rsidRPr="003259B2">
        <w:rPr>
          <w:rFonts w:hint="eastAsia"/>
          <w:b/>
        </w:rPr>
        <w:t>(upv)</w:t>
      </w:r>
    </w:p>
    <w:p w:rsidR="00D4108B" w:rsidRPr="00FA7FC6" w:rsidRDefault="00D4108B" w:rsidP="003259B2">
      <w:pPr>
        <w:ind w:left="420"/>
      </w:pPr>
      <w:r w:rsidRPr="00FA7FC6">
        <w:rPr>
          <w:rFonts w:hint="eastAsia"/>
          <w:b/>
          <w:bCs/>
        </w:rPr>
        <w:t>定义：</w:t>
      </w:r>
      <w:r w:rsidRPr="00FA7FC6">
        <w:rPr>
          <w:rFonts w:hint="eastAsia"/>
        </w:rPr>
        <w:t>UPV</w:t>
      </w:r>
      <w:r w:rsidRPr="00FA7FC6">
        <w:rPr>
          <w:rFonts w:hint="eastAsia"/>
        </w:rPr>
        <w:t>是针对页面这个维度而言的访问次数（一般访问次数都是针对访客的），即有多少个访问次数（</w:t>
      </w:r>
      <w:r w:rsidRPr="00FA7FC6">
        <w:rPr>
          <w:rFonts w:hint="eastAsia"/>
        </w:rPr>
        <w:t>Visits</w:t>
      </w:r>
      <w:r w:rsidRPr="00FA7FC6">
        <w:rPr>
          <w:rFonts w:hint="eastAsia"/>
        </w:rPr>
        <w:t>）经过这个页面，就是这个页面的</w:t>
      </w:r>
      <w:r w:rsidRPr="00FA7FC6">
        <w:rPr>
          <w:rFonts w:hint="eastAsia"/>
        </w:rPr>
        <w:t>UPV</w:t>
      </w:r>
      <w:r w:rsidRPr="00FA7FC6">
        <w:rPr>
          <w:rFonts w:hint="eastAsia"/>
        </w:rPr>
        <w:t>，</w:t>
      </w:r>
      <w:r w:rsidRPr="00FA7FC6">
        <w:rPr>
          <w:rFonts w:hint="eastAsia"/>
        </w:rPr>
        <w:t>Upv</w:t>
      </w:r>
      <w:r w:rsidRPr="00FA7FC6">
        <w:rPr>
          <w:rFonts w:hint="eastAsia"/>
        </w:rPr>
        <w:t>主要是避免页面的重复加载和刷新导致</w:t>
      </w:r>
      <w:r w:rsidRPr="00FA7FC6">
        <w:rPr>
          <w:rFonts w:hint="eastAsia"/>
        </w:rPr>
        <w:t>Pv</w:t>
      </w:r>
      <w:r w:rsidRPr="00FA7FC6">
        <w:rPr>
          <w:rFonts w:hint="eastAsia"/>
        </w:rPr>
        <w:t>虚高的情况，所以在同一个</w:t>
      </w:r>
      <w:r w:rsidRPr="00FA7FC6">
        <w:rPr>
          <w:rFonts w:hint="eastAsia"/>
        </w:rPr>
        <w:t>Visit</w:t>
      </w:r>
      <w:r w:rsidRPr="00FA7FC6">
        <w:rPr>
          <w:rFonts w:hint="eastAsia"/>
        </w:rPr>
        <w:t>当中重复打开同一个页面，该页面的</w:t>
      </w:r>
      <w:r w:rsidRPr="00FA7FC6">
        <w:rPr>
          <w:rFonts w:hint="eastAsia"/>
        </w:rPr>
        <w:t>upv</w:t>
      </w:r>
      <w:r w:rsidRPr="00FA7FC6">
        <w:rPr>
          <w:rFonts w:hint="eastAsia"/>
        </w:rPr>
        <w:t>始终只被记为</w:t>
      </w:r>
      <w:r w:rsidRPr="00FA7FC6">
        <w:rPr>
          <w:rFonts w:hint="eastAsia"/>
        </w:rPr>
        <w:t>1</w:t>
      </w:r>
      <w:r w:rsidRPr="00FA7FC6">
        <w:rPr>
          <w:rFonts w:hint="eastAsia"/>
        </w:rPr>
        <w:t>次。</w:t>
      </w:r>
      <w:r w:rsidRPr="00FA7FC6">
        <w:rPr>
          <w:rFonts w:hint="eastAsia"/>
        </w:rPr>
        <w:t> </w:t>
      </w:r>
      <w:r w:rsidRPr="00FA7FC6">
        <w:rPr>
          <w:rFonts w:hint="eastAsia"/>
        </w:rPr>
        <w:br/>
      </w:r>
      <w:r w:rsidRPr="00FA7FC6">
        <w:rPr>
          <w:rFonts w:hint="eastAsia"/>
          <w:b/>
          <w:bCs/>
        </w:rPr>
        <w:t>公式：</w:t>
      </w:r>
      <w:r w:rsidRPr="00FA7FC6">
        <w:rPr>
          <w:rFonts w:hint="eastAsia"/>
        </w:rPr>
        <w:t>upv=sum( case when url_request_seq_num = 1 then 1 else 0 end )</w:t>
      </w:r>
    </w:p>
    <w:p w:rsidR="00D4108B" w:rsidRPr="003259B2" w:rsidRDefault="00D4108B" w:rsidP="003259B2">
      <w:pPr>
        <w:widowControl/>
        <w:pBdr>
          <w:bottom w:val="single" w:sz="6" w:space="2" w:color="AAAAAA"/>
        </w:pBdr>
        <w:spacing w:beforeLines="50" w:before="156" w:after="240" w:line="360" w:lineRule="atLeast"/>
        <w:jc w:val="left"/>
        <w:outlineLvl w:val="1"/>
        <w:rPr>
          <w:rFonts w:ascii="Arial" w:eastAsia="宋体" w:hAnsi="Arial" w:cs="Arial"/>
          <w:color w:val="000000"/>
          <w:kern w:val="0"/>
          <w:sz w:val="24"/>
          <w:szCs w:val="24"/>
        </w:rPr>
      </w:pP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质量指标</w:t>
      </w: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(</w:t>
      </w: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跳出率、退出率、平均页面停留时间、平均网站停留时间</w:t>
      </w: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)</w:t>
      </w:r>
    </w:p>
    <w:p w:rsidR="00D4108B" w:rsidRPr="003259B2" w:rsidRDefault="00D4108B" w:rsidP="003259B2">
      <w:pPr>
        <w:rPr>
          <w:b/>
        </w:rPr>
      </w:pPr>
      <w:r w:rsidRPr="003259B2">
        <w:rPr>
          <w:rFonts w:hint="eastAsia"/>
          <w:b/>
        </w:rPr>
        <w:t>跳出率</w:t>
      </w:r>
      <w:r w:rsidRPr="003259B2">
        <w:rPr>
          <w:rFonts w:hint="eastAsia"/>
          <w:b/>
        </w:rPr>
        <w:t>(Bounce Rate)</w:t>
      </w:r>
    </w:p>
    <w:p w:rsidR="00D4108B" w:rsidRPr="003259B2" w:rsidRDefault="00D4108B" w:rsidP="003259B2">
      <w:pPr>
        <w:widowControl/>
        <w:spacing w:before="96" w:after="120"/>
        <w:ind w:left="420"/>
        <w:jc w:val="left"/>
      </w:pPr>
      <w:r w:rsidRPr="003259B2">
        <w:rPr>
          <w:rFonts w:hint="eastAsia"/>
          <w:b/>
        </w:rPr>
        <w:t>定义：</w:t>
      </w:r>
      <w:r w:rsidRPr="003259B2">
        <w:rPr>
          <w:rFonts w:hint="eastAsia"/>
        </w:rPr>
        <w:t>只浏览了一个页面便离开网站的访问次数占总访问次数的百分比。</w:t>
      </w:r>
      <w:r w:rsidRPr="003259B2">
        <w:rPr>
          <w:rFonts w:hint="eastAsia"/>
        </w:rPr>
        <w:t> </w:t>
      </w:r>
      <w:r w:rsidRPr="003259B2">
        <w:rPr>
          <w:rFonts w:hint="eastAsia"/>
        </w:rPr>
        <w:br/>
      </w:r>
      <w:r w:rsidRPr="003259B2">
        <w:rPr>
          <w:rFonts w:hint="eastAsia"/>
        </w:rPr>
        <w:t>跳出次数</w:t>
      </w:r>
      <w:r w:rsidRPr="003259B2">
        <w:rPr>
          <w:rFonts w:hint="eastAsia"/>
        </w:rPr>
        <w:t>:Bounces</w:t>
      </w:r>
      <w:r w:rsidRPr="003259B2">
        <w:rPr>
          <w:rFonts w:hint="eastAsia"/>
        </w:rPr>
        <w:t>，指进入网站后，不点击页面上的任何链接，就关闭它，那么对该网站而言就是一个</w:t>
      </w:r>
      <w:r w:rsidRPr="003259B2">
        <w:rPr>
          <w:rFonts w:hint="eastAsia"/>
        </w:rPr>
        <w:t>Bounce</w:t>
      </w:r>
      <w:r w:rsidRPr="003259B2">
        <w:rPr>
          <w:rFonts w:hint="eastAsia"/>
        </w:rPr>
        <w:t>（跳出）</w:t>
      </w:r>
      <w:r w:rsidRPr="003259B2">
        <w:rPr>
          <w:rFonts w:hint="eastAsia"/>
        </w:rPr>
        <w:t xml:space="preserve"> bounces=sum( case when first_request_flag = 1 and last_request_flag = 1 then 1 else 0 end ) </w:t>
      </w:r>
      <w:r w:rsidRPr="003259B2">
        <w:rPr>
          <w:rFonts w:hint="eastAsia"/>
        </w:rPr>
        <w:br/>
      </w:r>
      <w:r w:rsidRPr="003259B2">
        <w:rPr>
          <w:rFonts w:hint="eastAsia"/>
          <w:b/>
        </w:rPr>
        <w:t>公式：</w:t>
      </w:r>
      <w:r w:rsidRPr="003259B2">
        <w:rPr>
          <w:rFonts w:hint="eastAsia"/>
        </w:rPr>
        <w:t>跳出率</w:t>
      </w:r>
      <w:r w:rsidRPr="003259B2">
        <w:rPr>
          <w:rFonts w:hint="eastAsia"/>
        </w:rPr>
        <w:t>=</w:t>
      </w:r>
      <w:r w:rsidRPr="003259B2">
        <w:rPr>
          <w:rFonts w:hint="eastAsia"/>
        </w:rPr>
        <w:t>跳出次数</w:t>
      </w:r>
      <w:r w:rsidRPr="003259B2">
        <w:rPr>
          <w:rFonts w:hint="eastAsia"/>
        </w:rPr>
        <w:t>/</w:t>
      </w:r>
      <w:r w:rsidRPr="003259B2">
        <w:rPr>
          <w:rFonts w:hint="eastAsia"/>
        </w:rPr>
        <w:t>访问次数</w:t>
      </w:r>
      <w:r w:rsidRPr="003259B2">
        <w:rPr>
          <w:rFonts w:hint="eastAsia"/>
        </w:rPr>
        <w:t>.</w:t>
      </w:r>
    </w:p>
    <w:p w:rsidR="00D4108B" w:rsidRPr="003259B2" w:rsidRDefault="00D4108B" w:rsidP="003259B2">
      <w:pPr>
        <w:rPr>
          <w:b/>
        </w:rPr>
      </w:pPr>
      <w:r w:rsidRPr="003259B2">
        <w:rPr>
          <w:rFonts w:hint="eastAsia"/>
          <w:b/>
        </w:rPr>
        <w:t>退出率</w:t>
      </w:r>
      <w:r w:rsidRPr="003259B2">
        <w:rPr>
          <w:rFonts w:hint="eastAsia"/>
          <w:b/>
        </w:rPr>
        <w:t>(Exits Rate)</w:t>
      </w:r>
    </w:p>
    <w:p w:rsidR="00D4108B" w:rsidRPr="003259B2" w:rsidRDefault="00D4108B" w:rsidP="003259B2">
      <w:pPr>
        <w:widowControl/>
        <w:spacing w:before="96" w:after="120"/>
        <w:ind w:left="420"/>
        <w:jc w:val="left"/>
        <w:rPr>
          <w:rFonts w:asciiTheme="minorEastAsia" w:hAnsiTheme="minorEastAsia" w:cs="Arial"/>
          <w:color w:val="000000"/>
          <w:kern w:val="0"/>
          <w:szCs w:val="21"/>
        </w:rPr>
      </w:pPr>
      <w:r w:rsidRPr="003259B2">
        <w:rPr>
          <w:rFonts w:asciiTheme="minorEastAsia" w:hAnsiTheme="minorEastAsia" w:cs="Arial" w:hint="eastAsia"/>
          <w:b/>
          <w:bCs/>
          <w:color w:val="000000"/>
          <w:kern w:val="0"/>
          <w:szCs w:val="21"/>
        </w:rPr>
        <w:t>定义：</w:t>
      </w:r>
      <w:r w:rsidRPr="003259B2">
        <w:rPr>
          <w:rFonts w:asciiTheme="minorEastAsia" w:hAnsiTheme="minorEastAsia" w:cs="Arial" w:hint="eastAsia"/>
          <w:color w:val="000000"/>
          <w:kern w:val="0"/>
          <w:szCs w:val="21"/>
        </w:rPr>
        <w:t>访客在一个页面离开网站的次数占该页面浏览量的百分比。 </w:t>
      </w:r>
      <w:r w:rsidRPr="003259B2">
        <w:rPr>
          <w:rFonts w:asciiTheme="minorEastAsia" w:hAnsiTheme="minorEastAsia" w:cs="Arial" w:hint="eastAsia"/>
          <w:color w:val="000000"/>
          <w:kern w:val="0"/>
          <w:szCs w:val="21"/>
        </w:rPr>
        <w:br/>
      </w:r>
      <w:r w:rsidRPr="003259B2">
        <w:rPr>
          <w:rFonts w:asciiTheme="minorEastAsia" w:hAnsiTheme="minorEastAsia" w:cs="Arial" w:hint="eastAsia"/>
          <w:b/>
          <w:bCs/>
          <w:color w:val="000000"/>
          <w:kern w:val="0"/>
          <w:szCs w:val="21"/>
        </w:rPr>
        <w:t>公式：</w:t>
      </w:r>
      <w:r w:rsidRPr="003259B2">
        <w:rPr>
          <w:rFonts w:asciiTheme="minorEastAsia" w:hAnsiTheme="minorEastAsia" w:cs="Arial" w:hint="eastAsia"/>
          <w:color w:val="000000"/>
          <w:kern w:val="0"/>
          <w:szCs w:val="21"/>
        </w:rPr>
        <w:t>退出率=退出次数/PV sum(case when last_request_flag = 1 then 1 else 0 end) as exits</w:t>
      </w:r>
    </w:p>
    <w:p w:rsidR="00D4108B" w:rsidRPr="003259B2" w:rsidRDefault="00D4108B" w:rsidP="003259B2">
      <w:pPr>
        <w:rPr>
          <w:b/>
        </w:rPr>
      </w:pPr>
      <w:r w:rsidRPr="003259B2">
        <w:rPr>
          <w:rFonts w:hint="eastAsia"/>
          <w:b/>
        </w:rPr>
        <w:t>平均页面停留时间</w:t>
      </w:r>
      <w:r w:rsidRPr="003259B2">
        <w:rPr>
          <w:rFonts w:hint="eastAsia"/>
          <w:b/>
        </w:rPr>
        <w:t>(Avg_Page_Rt)</w:t>
      </w:r>
    </w:p>
    <w:p w:rsidR="00D4108B" w:rsidRPr="003259B2" w:rsidRDefault="00D4108B" w:rsidP="003259B2">
      <w:pPr>
        <w:widowControl/>
        <w:spacing w:before="96" w:after="120"/>
        <w:ind w:left="420"/>
        <w:jc w:val="left"/>
        <w:rPr>
          <w:rFonts w:asciiTheme="minorEastAsia" w:hAnsiTheme="minorEastAsia"/>
        </w:rPr>
      </w:pPr>
      <w:r w:rsidRPr="003259B2">
        <w:rPr>
          <w:rFonts w:asciiTheme="minorEastAsia" w:hAnsiTheme="minorEastAsia" w:hint="eastAsia"/>
          <w:b/>
        </w:rPr>
        <w:t>定义：</w:t>
      </w:r>
      <w:r w:rsidRPr="003259B2">
        <w:rPr>
          <w:rFonts w:asciiTheme="minorEastAsia" w:hAnsiTheme="minorEastAsia" w:hint="eastAsia"/>
        </w:rPr>
        <w:t>特定网页上的停留时间总和除以该页面的浏览量 </w:t>
      </w:r>
      <w:r w:rsidRPr="003259B2">
        <w:rPr>
          <w:rFonts w:asciiTheme="minorEastAsia" w:hAnsiTheme="minorEastAsia" w:hint="eastAsia"/>
        </w:rPr>
        <w:br/>
      </w:r>
      <w:r w:rsidRPr="003259B2">
        <w:rPr>
          <w:rFonts w:asciiTheme="minorEastAsia" w:hAnsiTheme="minorEastAsia" w:hint="eastAsia"/>
          <w:b/>
        </w:rPr>
        <w:t>公式：</w:t>
      </w:r>
      <w:r w:rsidRPr="003259B2">
        <w:rPr>
          <w:rFonts w:asciiTheme="minorEastAsia" w:hAnsiTheme="minorEastAsia" w:hint="eastAsia"/>
        </w:rPr>
        <w:t> Avg_Page_Rt =avg(case when stm_rt &gt; 0 and stm_rt &lt; 1800 then stm_rt end)</w:t>
      </w:r>
    </w:p>
    <w:p w:rsidR="00D4108B" w:rsidRPr="003259B2" w:rsidRDefault="00D4108B" w:rsidP="003259B2">
      <w:pPr>
        <w:rPr>
          <w:b/>
        </w:rPr>
      </w:pPr>
      <w:r w:rsidRPr="003259B2">
        <w:rPr>
          <w:rFonts w:hint="eastAsia"/>
          <w:b/>
        </w:rPr>
        <w:t>平均网站停留时间</w:t>
      </w:r>
      <w:r w:rsidRPr="003259B2">
        <w:rPr>
          <w:rFonts w:hint="eastAsia"/>
          <w:b/>
        </w:rPr>
        <w:t>(Avg_Site_Rt)</w:t>
      </w:r>
    </w:p>
    <w:p w:rsidR="00D4108B" w:rsidRPr="003259B2" w:rsidRDefault="00D4108B" w:rsidP="003259B2">
      <w:pPr>
        <w:widowControl/>
        <w:spacing w:before="96" w:after="120"/>
        <w:jc w:val="left"/>
        <w:rPr>
          <w:rFonts w:asciiTheme="minorEastAsia" w:hAnsiTheme="minorEastAsia" w:cs="Arial"/>
          <w:color w:val="000000"/>
          <w:kern w:val="0"/>
          <w:szCs w:val="21"/>
        </w:rPr>
      </w:pPr>
      <w:r w:rsidRPr="003259B2">
        <w:rPr>
          <w:rFonts w:asciiTheme="minorEastAsia" w:hAnsiTheme="minorEastAsia" w:cs="Arial" w:hint="eastAsia"/>
          <w:b/>
          <w:bCs/>
          <w:color w:val="000000"/>
          <w:kern w:val="0"/>
          <w:szCs w:val="21"/>
        </w:rPr>
        <w:lastRenderedPageBreak/>
        <w:t>定义：</w:t>
      </w:r>
      <w:r w:rsidRPr="003259B2">
        <w:rPr>
          <w:rFonts w:asciiTheme="minorEastAsia" w:hAnsiTheme="minorEastAsia" w:cs="Arial" w:hint="eastAsia"/>
          <w:color w:val="000000"/>
          <w:kern w:val="0"/>
          <w:szCs w:val="21"/>
        </w:rPr>
        <w:t>全站所有访次的停留时间总和除以全站总访次 </w:t>
      </w:r>
      <w:r w:rsidRPr="003259B2">
        <w:rPr>
          <w:rFonts w:asciiTheme="minorEastAsia" w:hAnsiTheme="minorEastAsia" w:cs="Arial" w:hint="eastAsia"/>
          <w:color w:val="000000"/>
          <w:kern w:val="0"/>
          <w:szCs w:val="21"/>
        </w:rPr>
        <w:br/>
      </w:r>
      <w:r w:rsidRPr="003259B2">
        <w:rPr>
          <w:rFonts w:asciiTheme="minorEastAsia" w:hAnsiTheme="minorEastAsia" w:cs="Arial" w:hint="eastAsia"/>
          <w:b/>
          <w:bCs/>
          <w:color w:val="000000"/>
          <w:kern w:val="0"/>
          <w:szCs w:val="21"/>
        </w:rPr>
        <w:t>公式：</w:t>
      </w:r>
      <w:r w:rsidRPr="003259B2">
        <w:rPr>
          <w:rFonts w:asciiTheme="minorEastAsia" w:hAnsiTheme="minorEastAsia" w:cs="Arial" w:hint="eastAsia"/>
          <w:color w:val="000000"/>
          <w:kern w:val="0"/>
          <w:szCs w:val="21"/>
        </w:rPr>
        <w:t> Avg_Site_Rt =avg(case when last_request_flag = 1 and session_rt &gt;= 1 then session_rt end)</w:t>
      </w:r>
    </w:p>
    <w:p w:rsidR="00D4108B" w:rsidRPr="003259B2" w:rsidRDefault="00D4108B" w:rsidP="003259B2">
      <w:pPr>
        <w:widowControl/>
        <w:pBdr>
          <w:bottom w:val="single" w:sz="6" w:space="2" w:color="AAAAAA"/>
        </w:pBdr>
        <w:spacing w:beforeLines="50" w:before="156" w:after="240" w:line="360" w:lineRule="atLeast"/>
        <w:jc w:val="left"/>
        <w:outlineLvl w:val="1"/>
        <w:rPr>
          <w:rFonts w:ascii="Arial" w:eastAsia="宋体" w:hAnsi="Arial" w:cs="Arial"/>
          <w:color w:val="000000"/>
          <w:kern w:val="0"/>
          <w:sz w:val="24"/>
          <w:szCs w:val="24"/>
        </w:rPr>
      </w:pP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转化指标</w:t>
      </w: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(</w:t>
      </w: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转化率</w:t>
      </w:r>
      <w:r w:rsidRPr="003259B2">
        <w:rPr>
          <w:rFonts w:ascii="Arial" w:eastAsia="宋体" w:hAnsi="Arial" w:cs="Arial" w:hint="eastAsia"/>
          <w:color w:val="000000"/>
          <w:kern w:val="0"/>
          <w:sz w:val="24"/>
          <w:szCs w:val="24"/>
        </w:rPr>
        <w:t>)</w:t>
      </w:r>
    </w:p>
    <w:p w:rsidR="00D4108B" w:rsidRPr="003259B2" w:rsidRDefault="00D4108B" w:rsidP="00D4108B">
      <w:pPr>
        <w:widowControl/>
        <w:spacing w:before="96" w:after="120" w:line="360" w:lineRule="atLeast"/>
        <w:jc w:val="left"/>
        <w:rPr>
          <w:rFonts w:asciiTheme="minorEastAsia" w:hAnsiTheme="minorEastAsia" w:cs="Arial"/>
          <w:color w:val="000000"/>
          <w:kern w:val="0"/>
          <w:szCs w:val="21"/>
        </w:rPr>
      </w:pPr>
      <w:r w:rsidRPr="003259B2">
        <w:rPr>
          <w:rFonts w:asciiTheme="minorEastAsia" w:hAnsiTheme="minorEastAsia" w:cs="Arial" w:hint="eastAsia"/>
          <w:color w:val="000000"/>
          <w:kern w:val="0"/>
          <w:szCs w:val="21"/>
        </w:rPr>
        <w:t>不同业务的定义可能不一样，目前较常用的定义有：订单量/访次，订单量/uv</w:t>
      </w:r>
    </w:p>
    <w:p w:rsidR="00EA2242" w:rsidRDefault="00D4108B" w:rsidP="00EA2242">
      <w:pPr>
        <w:pStyle w:val="1"/>
        <w:rPr>
          <w:sz w:val="28"/>
          <w:szCs w:val="28"/>
        </w:rPr>
      </w:pPr>
      <w:r w:rsidRPr="003157E2">
        <w:rPr>
          <w:rFonts w:hint="eastAsia"/>
          <w:sz w:val="28"/>
          <w:szCs w:val="28"/>
        </w:rPr>
        <w:t>三、</w:t>
      </w:r>
      <w:r w:rsidR="002C581A">
        <w:rPr>
          <w:rFonts w:hint="eastAsia"/>
          <w:sz w:val="28"/>
          <w:szCs w:val="28"/>
        </w:rPr>
        <w:t>埋点方法</w:t>
      </w:r>
    </w:p>
    <w:p w:rsidR="007A064A" w:rsidRPr="006B39DF" w:rsidRDefault="00321F41" w:rsidP="003F4BDD">
      <w:pPr>
        <w:ind w:firstLine="420"/>
        <w:rPr>
          <w:rFonts w:asciiTheme="minorEastAsia" w:hAnsiTheme="minorEastAsia"/>
        </w:rPr>
      </w:pPr>
      <w:r w:rsidRPr="006B39DF">
        <w:rPr>
          <w:rFonts w:asciiTheme="minorEastAsia" w:hAnsiTheme="minorEastAsia" w:hint="eastAsia"/>
        </w:rPr>
        <w:t>埋点，即在需要监控的站点页面植入</w:t>
      </w:r>
      <w:r w:rsidR="00B06270" w:rsidRPr="006B39DF">
        <w:rPr>
          <w:rFonts w:asciiTheme="minorEastAsia" w:hAnsiTheme="minorEastAsia" w:hint="eastAsia"/>
        </w:rPr>
        <w:t>专用</w:t>
      </w:r>
      <w:r w:rsidR="00396957" w:rsidRPr="006B39DF">
        <w:rPr>
          <w:rFonts w:asciiTheme="minorEastAsia" w:hAnsiTheme="minorEastAsia" w:hint="eastAsia"/>
        </w:rPr>
        <w:t>js代码，当刷新页面和点击埋点区域时，会触发js</w:t>
      </w:r>
      <w:r w:rsidR="00607734" w:rsidRPr="006B39DF">
        <w:rPr>
          <w:rFonts w:asciiTheme="minorEastAsia" w:hAnsiTheme="minorEastAsia" w:hint="eastAsia"/>
        </w:rPr>
        <w:t>代码中监控模块</w:t>
      </w:r>
      <w:r w:rsidR="00B06270" w:rsidRPr="006B39DF">
        <w:rPr>
          <w:rFonts w:asciiTheme="minorEastAsia" w:hAnsiTheme="minorEastAsia" w:hint="eastAsia"/>
        </w:rPr>
        <w:t>异步</w:t>
      </w:r>
      <w:r w:rsidR="00607734" w:rsidRPr="006B39DF">
        <w:rPr>
          <w:rFonts w:asciiTheme="minorEastAsia" w:hAnsiTheme="minorEastAsia" w:hint="eastAsia"/>
        </w:rPr>
        <w:t>发送get请求至点击流系统</w:t>
      </w:r>
      <w:r w:rsidR="00B06270" w:rsidRPr="006B39DF">
        <w:rPr>
          <w:rFonts w:asciiTheme="minorEastAsia" w:hAnsiTheme="minorEastAsia" w:hint="eastAsia"/>
        </w:rPr>
        <w:t>，</w:t>
      </w:r>
      <w:r w:rsidR="007A064A" w:rsidRPr="006B39DF">
        <w:rPr>
          <w:rFonts w:asciiTheme="minorEastAsia" w:hAnsiTheme="minorEastAsia" w:hint="eastAsia"/>
        </w:rPr>
        <w:t>实现对流量指标信息的记录。</w:t>
      </w:r>
    </w:p>
    <w:p w:rsidR="007A064A" w:rsidRDefault="007A064A" w:rsidP="003F4BDD">
      <w:pPr>
        <w:ind w:firstLine="420"/>
        <w:rPr>
          <w:rFonts w:asciiTheme="minorEastAsia" w:hAnsiTheme="minorEastAsia"/>
        </w:rPr>
      </w:pPr>
      <w:r w:rsidRPr="006B39DF">
        <w:rPr>
          <w:rFonts w:asciiTheme="minorEastAsia" w:hAnsiTheme="minorEastAsia" w:hint="eastAsia"/>
        </w:rPr>
        <w:t>因此，埋点可分为两种：浏览埋点和点击埋点。</w:t>
      </w:r>
      <w:r w:rsidR="006B39DF" w:rsidRPr="006B39DF">
        <w:rPr>
          <w:rFonts w:asciiTheme="minorEastAsia" w:hAnsiTheme="minorEastAsia" w:hint="eastAsia"/>
        </w:rPr>
        <w:t>如果想统计页面的pv、uv、访</w:t>
      </w:r>
      <w:r w:rsidR="00E54DE6">
        <w:rPr>
          <w:rFonts w:asciiTheme="minorEastAsia" w:hAnsiTheme="minorEastAsia" w:hint="eastAsia"/>
        </w:rPr>
        <w:t>次等指标，请使用浏览埋点；</w:t>
      </w:r>
      <w:r w:rsidR="006B39DF" w:rsidRPr="006B39DF">
        <w:rPr>
          <w:rFonts w:asciiTheme="minorEastAsia" w:hAnsiTheme="minorEastAsia" w:hint="eastAsia"/>
        </w:rPr>
        <w:t>如果想统计页面某些区域（如广告、按钮）的点击量，请使用点击埋点。浏览埋点只需要在页面植入专用js即可，点击埋点的流量指标统计则需要在</w:t>
      </w:r>
      <w:r w:rsidR="00971967">
        <w:rPr>
          <w:rFonts w:asciiTheme="minorEastAsia" w:hAnsiTheme="minorEastAsia" w:hint="eastAsia"/>
        </w:rPr>
        <w:t>植入</w:t>
      </w:r>
      <w:r w:rsidR="006B39DF" w:rsidRPr="006B39DF">
        <w:rPr>
          <w:rFonts w:asciiTheme="minorEastAsia" w:hAnsiTheme="minorEastAsia" w:hint="eastAsia"/>
        </w:rPr>
        <w:t>js的基础上，</w:t>
      </w:r>
      <w:r w:rsidR="00971967">
        <w:rPr>
          <w:rFonts w:asciiTheme="minorEastAsia" w:hAnsiTheme="minorEastAsia" w:hint="eastAsia"/>
        </w:rPr>
        <w:t>还需在</w:t>
      </w:r>
      <w:r w:rsidR="006B39DF" w:rsidRPr="006B39DF">
        <w:rPr>
          <w:rFonts w:asciiTheme="minorEastAsia" w:hAnsiTheme="minorEastAsia" w:hint="eastAsia"/>
        </w:rPr>
        <w:t>相应html对象上加clstag</w:t>
      </w:r>
      <w:r w:rsidR="008D7958">
        <w:rPr>
          <w:rFonts w:asciiTheme="minorEastAsia" w:hAnsiTheme="minorEastAsia" w:hint="eastAsia"/>
        </w:rPr>
        <w:t>（自己定义</w:t>
      </w:r>
      <w:bookmarkStart w:id="0" w:name="_GoBack"/>
      <w:bookmarkEnd w:id="0"/>
      <w:r w:rsidR="008D7958">
        <w:rPr>
          <w:rFonts w:asciiTheme="minorEastAsia" w:hAnsiTheme="minorEastAsia" w:hint="eastAsia"/>
        </w:rPr>
        <w:t>）</w:t>
      </w:r>
      <w:r w:rsidR="00971967">
        <w:rPr>
          <w:rFonts w:asciiTheme="minorEastAsia" w:hAnsiTheme="minorEastAsia" w:hint="eastAsia"/>
        </w:rPr>
        <w:t>属性，用于点击触发时自动识别该标签，记录固定格式日志。</w:t>
      </w:r>
    </w:p>
    <w:p w:rsidR="00971967" w:rsidRDefault="00971967" w:rsidP="004931C8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示例：</w:t>
      </w:r>
    </w:p>
    <w:p w:rsidR="00971967" w:rsidRDefault="00971967" w:rsidP="00971967">
      <w:pPr>
        <w:widowControl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宋体"/>
          <w:color w:val="000000"/>
          <w:kern w:val="0"/>
          <w:sz w:val="24"/>
          <w:szCs w:val="24"/>
        </w:rPr>
      </w:pPr>
      <w:r w:rsidRPr="00FA7FC6">
        <w:rPr>
          <w:rFonts w:ascii="Courier New" w:eastAsia="宋体" w:hAnsi="Courier New" w:cs="宋体"/>
          <w:color w:val="000000"/>
          <w:kern w:val="0"/>
          <w:sz w:val="24"/>
          <w:szCs w:val="24"/>
        </w:rPr>
        <w:t>&lt;"div clstag="pageclick|keycount|home2013|08a"&gt;</w:t>
      </w:r>
    </w:p>
    <w:p w:rsidR="00971967" w:rsidRPr="00FA7FC6" w:rsidRDefault="00971967" w:rsidP="00971967">
      <w:pPr>
        <w:widowControl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宋体"/>
          <w:color w:val="000000"/>
          <w:kern w:val="0"/>
          <w:sz w:val="24"/>
          <w:szCs w:val="24"/>
        </w:rPr>
      </w:pP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参数说明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: 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br/>
        <w:t>clstag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标签格式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:pageclick|keycount|clstag_log_id1|clstag_log_id2 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br/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其中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 xml:space="preserve">pageclick|keycount 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为固定值，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 xml:space="preserve">clstag_log_id1 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和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clstag_log_id2 clstag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标签以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 xml:space="preserve">| 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分隔，后两个字段确定该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clstag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日志的类型（如示例中的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 xml:space="preserve">home2013 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和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 xml:space="preserve">08a </w:t>
      </w:r>
      <w:r>
        <w:rPr>
          <w:rFonts w:ascii="Arial" w:eastAsia="宋体" w:hAnsi="Arial" w:cs="Arial" w:hint="eastAsia"/>
          <w:color w:val="000000"/>
          <w:kern w:val="0"/>
          <w:sz w:val="19"/>
          <w:szCs w:val="19"/>
        </w:rPr>
        <w:t>），由点击流系统生成</w:t>
      </w:r>
      <w:r w:rsidRPr="00FA7FC6">
        <w:rPr>
          <w:rFonts w:ascii="Arial" w:eastAsia="宋体" w:hAnsi="Arial" w:cs="Arial" w:hint="eastAsia"/>
          <w:color w:val="000000"/>
          <w:kern w:val="0"/>
          <w:sz w:val="19"/>
          <w:szCs w:val="19"/>
        </w:rPr>
        <w:t>。</w:t>
      </w:r>
    </w:p>
    <w:p w:rsidR="006B39DF" w:rsidRPr="002C581A" w:rsidRDefault="002C581A" w:rsidP="002C581A">
      <w:pPr>
        <w:pStyle w:val="1"/>
        <w:rPr>
          <w:sz w:val="28"/>
          <w:szCs w:val="28"/>
        </w:rPr>
      </w:pPr>
      <w:r w:rsidRPr="002C581A">
        <w:rPr>
          <w:rFonts w:hint="eastAsia"/>
          <w:sz w:val="28"/>
          <w:szCs w:val="28"/>
        </w:rPr>
        <w:t>四、架构</w:t>
      </w:r>
    </w:p>
    <w:p w:rsidR="002C581A" w:rsidRDefault="002C581A" w:rsidP="002C581A">
      <w:pPr>
        <w:ind w:firstLine="420"/>
      </w:pPr>
      <w:r>
        <w:rPr>
          <w:rFonts w:asciiTheme="minorEastAsia" w:hAnsiTheme="minorEastAsia" w:hint="eastAsia"/>
        </w:rPr>
        <w:t>接着上节提到触发埋点后发送get请求至点击流系统，</w:t>
      </w:r>
      <w:r w:rsidR="00B06270" w:rsidRPr="006B39DF">
        <w:rPr>
          <w:rFonts w:asciiTheme="minorEastAsia" w:hAnsiTheme="minorEastAsia" w:hint="eastAsia"/>
        </w:rPr>
        <w:t>点击流系统接收到请求后，对请求进行解析并补充诸如服务器时间、访问者IP</w:t>
      </w:r>
      <w:r w:rsidR="003F4BDD" w:rsidRPr="006B39DF">
        <w:rPr>
          <w:rFonts w:asciiTheme="minorEastAsia" w:hAnsiTheme="minorEastAsia" w:hint="eastAsia"/>
        </w:rPr>
        <w:t>等信息，然后将信</w:t>
      </w:r>
      <w:r w:rsidR="00B06270" w:rsidRPr="006B39DF">
        <w:rPr>
          <w:rFonts w:asciiTheme="minorEastAsia" w:hAnsiTheme="minorEastAsia" w:hint="eastAsia"/>
        </w:rPr>
        <w:t>息按固定格式发送至</w:t>
      </w:r>
      <w:r w:rsidR="003F4BDD" w:rsidRPr="006B39DF">
        <w:rPr>
          <w:rFonts w:asciiTheme="minorEastAsia" w:hAnsiTheme="minorEastAsia" w:hint="eastAsia"/>
        </w:rPr>
        <w:t>消息队列Kafka，并同时写入磁盘备份。</w:t>
      </w:r>
      <w:r>
        <w:rPr>
          <w:rFonts w:hint="eastAsia"/>
        </w:rPr>
        <w:t>日志会在</w:t>
      </w:r>
      <w:r>
        <w:rPr>
          <w:rFonts w:hint="eastAsia"/>
        </w:rPr>
        <w:t>Kafka</w:t>
      </w:r>
      <w:r>
        <w:rPr>
          <w:rFonts w:hint="eastAsia"/>
        </w:rPr>
        <w:t>上保留一天，本地硬盘会保留最近两天日志，更早期的日志会放入专用服务器。</w:t>
      </w:r>
    </w:p>
    <w:p w:rsidR="00D4108B" w:rsidRPr="006B39DF" w:rsidRDefault="003F4BDD" w:rsidP="003F4BDD">
      <w:pPr>
        <w:rPr>
          <w:rFonts w:asciiTheme="minorEastAsia" w:hAnsiTheme="minorEastAsia"/>
        </w:rPr>
      </w:pPr>
      <w:r w:rsidRPr="006B39DF">
        <w:rPr>
          <w:rFonts w:asciiTheme="minorEastAsia" w:hAnsiTheme="minorEastAsia" w:hint="eastAsia"/>
        </w:rPr>
        <w:t>整体架构如下：</w:t>
      </w:r>
    </w:p>
    <w:p w:rsidR="00D4108B" w:rsidRDefault="00D4108B"/>
    <w:p w:rsidR="003D38F2" w:rsidRPr="005F7B5E" w:rsidRDefault="00A16061" w:rsidP="005F7B5E">
      <w:pPr>
        <w:pStyle w:val="1"/>
        <w:rPr>
          <w:sz w:val="28"/>
          <w:szCs w:val="28"/>
        </w:rPr>
      </w:pPr>
      <w:r>
        <w:rPr>
          <w:sz w:val="28"/>
          <w:szCs w:val="28"/>
        </w:rPr>
        <w:object w:dxaOrig="8258" w:dyaOrig="92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461.25pt" o:ole="">
            <v:imagedata r:id="rId10" o:title=""/>
          </v:shape>
          <o:OLEObject Type="Embed" ProgID="Visio.Drawing.11" ShapeID="_x0000_i1025" DrawAspect="Content" ObjectID="_1553238787" r:id="rId11"/>
        </w:object>
      </w:r>
      <w:r w:rsidR="005F7B5E" w:rsidRPr="005F7B5E">
        <w:rPr>
          <w:rFonts w:hint="eastAsia"/>
          <w:sz w:val="28"/>
          <w:szCs w:val="28"/>
        </w:rPr>
        <w:t>五、流量分析展示</w:t>
      </w:r>
    </w:p>
    <w:p w:rsidR="005F7B5E" w:rsidRPr="005F7B5E" w:rsidRDefault="005F7B5E" w:rsidP="005F7B5E">
      <w:pPr>
        <w:ind w:firstLine="420"/>
      </w:pPr>
      <w:r>
        <w:rPr>
          <w:rFonts w:hint="eastAsia"/>
        </w:rPr>
        <w:t>前面做了大量的工作，最后还得形成具有一定意义的报表展示</w:t>
      </w:r>
      <w:r w:rsidR="001B47FC">
        <w:rPr>
          <w:rFonts w:hint="eastAsia"/>
        </w:rPr>
        <w:t>出来</w:t>
      </w:r>
      <w:r>
        <w:rPr>
          <w:rFonts w:hint="eastAsia"/>
        </w:rPr>
        <w:t>，以</w:t>
      </w:r>
      <w:r w:rsidRPr="005F7B5E">
        <w:rPr>
          <w:rFonts w:hint="eastAsia"/>
        </w:rPr>
        <w:t>供分析</w:t>
      </w:r>
      <w:r>
        <w:rPr>
          <w:rFonts w:hint="eastAsia"/>
        </w:rPr>
        <w:t>从而更好的</w:t>
      </w:r>
      <w:r w:rsidR="001B47FC">
        <w:rPr>
          <w:rFonts w:hint="eastAsia"/>
        </w:rPr>
        <w:t>反哺业务和产品。从技术层面讲，由于流量从用户触发，到点击流系统，再到大数据平台再到数据集市层，要经过多次的分析和加工处理，而对于京东这样的网站流量是相当巨大的，所以要做到对当日数据实时分析是相对比较困难的。所以从架构中可以看出，当日数据是直接从</w:t>
      </w:r>
      <w:r w:rsidR="001B47FC">
        <w:rPr>
          <w:rFonts w:hint="eastAsia"/>
        </w:rPr>
        <w:t xml:space="preserve">Kafka </w:t>
      </w:r>
      <w:r w:rsidR="001B47FC">
        <w:rPr>
          <w:rFonts w:hint="eastAsia"/>
        </w:rPr>
        <w:t>队列中获取，经</w:t>
      </w:r>
      <w:r w:rsidR="001B47FC">
        <w:rPr>
          <w:rFonts w:hint="eastAsia"/>
        </w:rPr>
        <w:t>storm</w:t>
      </w:r>
      <w:r w:rsidR="001B47FC">
        <w:rPr>
          <w:rFonts w:hint="eastAsia"/>
        </w:rPr>
        <w:t>计算后加工成我们最终</w:t>
      </w:r>
      <w:r w:rsidR="00EF3EC4">
        <w:rPr>
          <w:rFonts w:hint="eastAsia"/>
        </w:rPr>
        <w:t>想要的结果存入</w:t>
      </w:r>
      <w:r w:rsidR="00EF3EC4">
        <w:rPr>
          <w:rFonts w:hint="eastAsia"/>
        </w:rPr>
        <w:t>mysql</w:t>
      </w:r>
      <w:r w:rsidR="00EF3EC4">
        <w:rPr>
          <w:rFonts w:hint="eastAsia"/>
        </w:rPr>
        <w:t>中。</w:t>
      </w:r>
    </w:p>
    <w:p w:rsidR="005F7B5E" w:rsidRDefault="005F7B5E" w:rsidP="005F7B5E">
      <w:pPr>
        <w:ind w:firstLine="420"/>
      </w:pPr>
      <w:r w:rsidRPr="00E145C5">
        <w:rPr>
          <w:rFonts w:hint="eastAsia"/>
          <w:b/>
        </w:rPr>
        <w:t>离线数据：</w:t>
      </w:r>
      <w:r>
        <w:rPr>
          <w:rFonts w:hint="eastAsia"/>
        </w:rPr>
        <w:t>大数据平台会定时爬取日志，经过分析加工后推到数据集市层，数据需求者从集市按需抽取数据用于离线数据分析和报表展示。</w:t>
      </w:r>
    </w:p>
    <w:p w:rsidR="005F7B5E" w:rsidRPr="00F92DA8" w:rsidRDefault="005F7B5E" w:rsidP="00F92DA8">
      <w:pPr>
        <w:ind w:firstLine="420"/>
        <w:rPr>
          <w:b/>
        </w:rPr>
      </w:pPr>
      <w:r w:rsidRPr="00E145C5">
        <w:rPr>
          <w:rFonts w:hint="eastAsia"/>
          <w:b/>
        </w:rPr>
        <w:t>实时数据：</w:t>
      </w:r>
      <w:r>
        <w:rPr>
          <w:rFonts w:hint="eastAsia"/>
        </w:rPr>
        <w:t>实时数据的通过</w:t>
      </w:r>
      <w:r>
        <w:rPr>
          <w:rFonts w:hint="eastAsia"/>
        </w:rPr>
        <w:t>storm</w:t>
      </w:r>
      <w:r>
        <w:rPr>
          <w:rFonts w:hint="eastAsia"/>
        </w:rPr>
        <w:t>接入</w:t>
      </w:r>
      <w:r>
        <w:rPr>
          <w:rFonts w:hint="eastAsia"/>
        </w:rPr>
        <w:t>Kafka</w:t>
      </w:r>
      <w:r w:rsidR="00A16061">
        <w:rPr>
          <w:rFonts w:hint="eastAsia"/>
        </w:rPr>
        <w:t>消息队列，经过</w:t>
      </w:r>
      <w:r>
        <w:rPr>
          <w:rFonts w:hint="eastAsia"/>
        </w:rPr>
        <w:t>加工后形成报表展示。</w:t>
      </w:r>
    </w:p>
    <w:sectPr w:rsidR="005F7B5E" w:rsidRPr="00F92D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3709" w:rsidRDefault="00A13709" w:rsidP="00D4108B">
      <w:pPr>
        <w:spacing w:line="240" w:lineRule="auto"/>
      </w:pPr>
      <w:r>
        <w:separator/>
      </w:r>
    </w:p>
  </w:endnote>
  <w:endnote w:type="continuationSeparator" w:id="0">
    <w:p w:rsidR="00A13709" w:rsidRDefault="00A13709" w:rsidP="00D4108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3709" w:rsidRDefault="00A13709" w:rsidP="00D4108B">
      <w:pPr>
        <w:spacing w:line="240" w:lineRule="auto"/>
      </w:pPr>
      <w:r>
        <w:separator/>
      </w:r>
    </w:p>
  </w:footnote>
  <w:footnote w:type="continuationSeparator" w:id="0">
    <w:p w:rsidR="00A13709" w:rsidRDefault="00A13709" w:rsidP="00D4108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957696"/>
    <w:multiLevelType w:val="multilevel"/>
    <w:tmpl w:val="4DF2A00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ECE5BD0"/>
    <w:multiLevelType w:val="multilevel"/>
    <w:tmpl w:val="0B32F74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34C65021"/>
    <w:multiLevelType w:val="multilevel"/>
    <w:tmpl w:val="AC90A23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394547C1"/>
    <w:multiLevelType w:val="multilevel"/>
    <w:tmpl w:val="FA74F8E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FF4012E"/>
    <w:multiLevelType w:val="multilevel"/>
    <w:tmpl w:val="EE72469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5DAF43AE"/>
    <w:multiLevelType w:val="multilevel"/>
    <w:tmpl w:val="60E4691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64073583"/>
    <w:multiLevelType w:val="multilevel"/>
    <w:tmpl w:val="2B5EFA7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7D83656F"/>
    <w:multiLevelType w:val="multilevel"/>
    <w:tmpl w:val="19B46BC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6"/>
  </w:num>
  <w:num w:numId="5">
    <w:abstractNumId w:val="5"/>
  </w:num>
  <w:num w:numId="6">
    <w:abstractNumId w:val="0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11AF"/>
    <w:rsid w:val="00052A8B"/>
    <w:rsid w:val="001311AF"/>
    <w:rsid w:val="001971DE"/>
    <w:rsid w:val="001B47FC"/>
    <w:rsid w:val="002C581A"/>
    <w:rsid w:val="003157E2"/>
    <w:rsid w:val="00321F41"/>
    <w:rsid w:val="003259B2"/>
    <w:rsid w:val="00396957"/>
    <w:rsid w:val="003D38F2"/>
    <w:rsid w:val="003F4BDD"/>
    <w:rsid w:val="004931C8"/>
    <w:rsid w:val="004C7749"/>
    <w:rsid w:val="00524F71"/>
    <w:rsid w:val="00597AF0"/>
    <w:rsid w:val="005E1254"/>
    <w:rsid w:val="005F7B5E"/>
    <w:rsid w:val="00607734"/>
    <w:rsid w:val="006B39DF"/>
    <w:rsid w:val="006C1AB2"/>
    <w:rsid w:val="007A064A"/>
    <w:rsid w:val="00887A30"/>
    <w:rsid w:val="008D7958"/>
    <w:rsid w:val="00921863"/>
    <w:rsid w:val="00971967"/>
    <w:rsid w:val="00A13709"/>
    <w:rsid w:val="00A16061"/>
    <w:rsid w:val="00AA5CAA"/>
    <w:rsid w:val="00AF014D"/>
    <w:rsid w:val="00B06270"/>
    <w:rsid w:val="00D21666"/>
    <w:rsid w:val="00D4108B"/>
    <w:rsid w:val="00E145C5"/>
    <w:rsid w:val="00E449A0"/>
    <w:rsid w:val="00E54DE6"/>
    <w:rsid w:val="00EA2242"/>
    <w:rsid w:val="00EE60BC"/>
    <w:rsid w:val="00EF3EC4"/>
    <w:rsid w:val="00F36145"/>
    <w:rsid w:val="00F92DA8"/>
    <w:rsid w:val="00F970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157E2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57E2"/>
    <w:pPr>
      <w:keepNext/>
      <w:keepLines/>
      <w:spacing w:before="340" w:after="12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4108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4108B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D410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4108B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410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4108B"/>
    <w:rPr>
      <w:sz w:val="18"/>
      <w:szCs w:val="18"/>
    </w:rPr>
  </w:style>
  <w:style w:type="character" w:styleId="a6">
    <w:name w:val="Hyperlink"/>
    <w:basedOn w:val="a0"/>
    <w:uiPriority w:val="99"/>
    <w:unhideWhenUsed/>
    <w:rsid w:val="00E449A0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3157E2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157E2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57E2"/>
    <w:pPr>
      <w:keepNext/>
      <w:keepLines/>
      <w:spacing w:before="340" w:after="12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D4108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4108B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D410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4108B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410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4108B"/>
    <w:rPr>
      <w:sz w:val="18"/>
      <w:szCs w:val="18"/>
    </w:rPr>
  </w:style>
  <w:style w:type="character" w:styleId="a6">
    <w:name w:val="Hyperlink"/>
    <w:basedOn w:val="a0"/>
    <w:uiPriority w:val="99"/>
    <w:unhideWhenUsed/>
    <w:rsid w:val="00E449A0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3157E2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iwiki.bdp.jd.com/w/index.php?title=%E6%96%87%E4%BB%B6:Pc1.png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1</TotalTime>
  <Pages>4</Pages>
  <Words>376</Words>
  <Characters>2147</Characters>
  <Application>Microsoft Office Word</Application>
  <DocSecurity>0</DocSecurity>
  <Lines>17</Lines>
  <Paragraphs>5</Paragraphs>
  <ScaleCrop>false</ScaleCrop>
  <Company>Microsoft</Company>
  <LinksUpToDate>false</LinksUpToDate>
  <CharactersWithSpaces>25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oqingrong</dc:creator>
  <cp:keywords/>
  <dc:description/>
  <cp:lastModifiedBy>caoqingrong</cp:lastModifiedBy>
  <cp:revision>18</cp:revision>
  <dcterms:created xsi:type="dcterms:W3CDTF">2017-04-08T02:26:00Z</dcterms:created>
  <dcterms:modified xsi:type="dcterms:W3CDTF">2017-04-09T02:27:00Z</dcterms:modified>
</cp:coreProperties>
</file>